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20B1" w:rsidRDefault="00D420B1" w:rsidP="00D420B1">
      <w:pPr>
        <w:jc w:val="center"/>
      </w:pPr>
      <w:r>
        <w:t>MODELO ENTIDAD-RELACIÓN</w:t>
      </w:r>
    </w:p>
    <w:p w:rsidR="00D420B1" w:rsidRDefault="00D420B1" w:rsidP="00D420B1">
      <w:pPr>
        <w:jc w:val="both"/>
      </w:pPr>
      <w:r>
        <w:t xml:space="preserve">Datos de permisionarios: A continuación se enlistan los datos que contendrá la tabla de permisionarios. </w:t>
      </w:r>
      <w:bookmarkStart w:id="0" w:name="_GoBack"/>
      <w:bookmarkEnd w:id="0"/>
      <w:r>
        <w:t xml:space="preserve"> </w:t>
      </w:r>
    </w:p>
    <w:p w:rsidR="00D420B1" w:rsidRDefault="00D420B1" w:rsidP="00D420B1">
      <w:pPr>
        <w:jc w:val="center"/>
      </w:pPr>
    </w:p>
    <w:p w:rsidR="00D420B1" w:rsidRDefault="00D420B1" w:rsidP="00D420B1">
      <w:pPr>
        <w:jc w:val="center"/>
      </w:pPr>
      <w:r>
        <w:object w:dxaOrig="3720" w:dyaOrig="9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5pt;height:460.45pt" o:ole="">
            <v:imagedata r:id="rId4" o:title=""/>
          </v:shape>
          <o:OLEObject Type="Embed" ProgID="Visio.Drawing.15" ShapeID="_x0000_i1025" DrawAspect="Content" ObjectID="_1465109918" r:id="rId5"/>
        </w:object>
      </w:r>
    </w:p>
    <w:p w:rsidR="00D420B1" w:rsidRDefault="00D420B1" w:rsidP="00D420B1">
      <w:pPr>
        <w:jc w:val="center"/>
      </w:pPr>
    </w:p>
    <w:p w:rsidR="00D420B1" w:rsidRDefault="00D420B1" w:rsidP="00D420B1">
      <w:pPr>
        <w:jc w:val="center"/>
      </w:pPr>
    </w:p>
    <w:p w:rsidR="00494617" w:rsidRDefault="00D420B1" w:rsidP="00D420B1">
      <w:pPr>
        <w:jc w:val="center"/>
      </w:pPr>
    </w:p>
    <w:sectPr w:rsidR="00494617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20B1"/>
    <w:rsid w:val="005B314A"/>
    <w:rsid w:val="00B226BD"/>
    <w:rsid w:val="00D420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9E685F1-C35A-441F-84FE-EC175826CB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H</dc:creator>
  <cp:keywords/>
  <dc:description/>
  <cp:lastModifiedBy>Leo H</cp:lastModifiedBy>
  <cp:revision>1</cp:revision>
  <dcterms:created xsi:type="dcterms:W3CDTF">2014-06-24T15:10:00Z</dcterms:created>
  <dcterms:modified xsi:type="dcterms:W3CDTF">2014-06-24T15:12:00Z</dcterms:modified>
</cp:coreProperties>
</file>